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3D09BA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7AAF4D1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247EE45F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30BE050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9A921B2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187E9231" w14:textId="40D93357" w:rsidR="00E26BD5" w:rsidRPr="00392976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D3658A">
        <w:rPr>
          <w:rFonts w:cs="Times New Roman"/>
          <w:szCs w:val="28"/>
        </w:rPr>
        <w:t>5</w:t>
      </w:r>
    </w:p>
    <w:p w14:paraId="4ABB2430" w14:textId="24E1EC95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C626E5">
        <w:t>Табулирование функций с использованием циклов</w:t>
      </w:r>
      <w:r w:rsidRPr="00C711E0">
        <w:rPr>
          <w:rFonts w:cs="Times New Roman"/>
          <w:szCs w:val="28"/>
        </w:rPr>
        <w:t>»</w:t>
      </w:r>
    </w:p>
    <w:p w14:paraId="08681CBC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</w:p>
    <w:p w14:paraId="1D22FCDD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24B7656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34EECE1E" w14:textId="32937F32" w:rsidR="00E26BD5" w:rsidRPr="00C711E0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8662AEA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128940EE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68CAFD8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E42D2F3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74A39A2D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35EB1C0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22D5E0E7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0221C2B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437437D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3724F2E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1F88106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41EA93B1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F30B754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AF5FD09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9F9353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87B24A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73A9C0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E814FB9" w14:textId="77777777" w:rsidR="00E26BD5" w:rsidRDefault="00E26BD5" w:rsidP="00E26BD5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14:paraId="5AD9FEF9" w14:textId="78178DBD" w:rsidR="00E26BD5" w:rsidRDefault="00E26BD5">
      <w:pPr>
        <w:pStyle w:val="a3"/>
      </w:pPr>
      <w:r>
        <w:br w:type="column"/>
      </w:r>
    </w:p>
    <w:sdt>
      <w:sdtPr>
        <w:id w:val="-981845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E5DE7E" w14:textId="45835829" w:rsidR="00E26BD5" w:rsidRDefault="00E26BD5" w:rsidP="00D3658A">
          <w:pPr>
            <w:jc w:val="center"/>
          </w:pPr>
          <w:r>
            <w:t>Оглавление</w:t>
          </w:r>
        </w:p>
        <w:p w14:paraId="0C3DC7F4" w14:textId="5E2A6F28" w:rsidR="00D3658A" w:rsidRDefault="00E26BD5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88072" w:history="1">
            <w:r w:rsidR="00D3658A" w:rsidRPr="009C64BF">
              <w:rPr>
                <w:rStyle w:val="a4"/>
                <w:noProof/>
              </w:rPr>
              <w:t>1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Задание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2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3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392C83CE" w14:textId="22C0F4FD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3" w:history="1">
            <w:r w:rsidR="00D3658A" w:rsidRPr="009C64BF">
              <w:rPr>
                <w:rStyle w:val="a4"/>
                <w:noProof/>
              </w:rPr>
              <w:t>1.1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Условие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3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3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7BC93718" w14:textId="65FA6A56" w:rsidR="00D3658A" w:rsidRDefault="00632CF9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4" w:history="1">
            <w:r w:rsidR="00D3658A" w:rsidRPr="009C64BF">
              <w:rPr>
                <w:rStyle w:val="a4"/>
                <w:noProof/>
              </w:rPr>
              <w:t>2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Выполнение работы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4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3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71539BF0" w14:textId="45A11277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5" w:history="1">
            <w:r w:rsidR="00D3658A" w:rsidRPr="009C64BF">
              <w:rPr>
                <w:rStyle w:val="a4"/>
                <w:noProof/>
              </w:rPr>
              <w:t>2.1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Формализация и уточнение задания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5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3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2F9228B8" w14:textId="5ADF5A4C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6" w:history="1">
            <w:r w:rsidR="00D3658A" w:rsidRPr="009C64BF">
              <w:rPr>
                <w:rStyle w:val="a4"/>
                <w:noProof/>
                <w:lang w:val="en-US"/>
              </w:rPr>
              <w:t>2.2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  <w:lang w:val="en-US"/>
              </w:rPr>
              <w:t xml:space="preserve">Dll </w:t>
            </w:r>
            <w:r w:rsidR="00D3658A" w:rsidRPr="009C64BF">
              <w:rPr>
                <w:rStyle w:val="a4"/>
                <w:noProof/>
              </w:rPr>
              <w:t>библиотека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6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3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1530EF4A" w14:textId="648D2B4B" w:rsidR="00D3658A" w:rsidRDefault="00632CF9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7" w:history="1">
            <w:r w:rsidR="00D3658A" w:rsidRPr="009C64BF">
              <w:rPr>
                <w:rStyle w:val="a4"/>
                <w:noProof/>
                <w:lang w:val="en-US"/>
              </w:rPr>
              <w:t>2.2.1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 xml:space="preserve">Создание метода </w:t>
            </w:r>
            <w:r w:rsidR="00D3658A" w:rsidRPr="009C64BF">
              <w:rPr>
                <w:rStyle w:val="a4"/>
                <w:noProof/>
                <w:lang w:val="en-US"/>
              </w:rPr>
              <w:t>Ex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7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4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1158B890" w14:textId="7C2052C6" w:rsidR="00D3658A" w:rsidRDefault="00632CF9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8" w:history="1">
            <w:r w:rsidR="00D3658A" w:rsidRPr="009C64BF">
              <w:rPr>
                <w:rStyle w:val="a4"/>
                <w:noProof/>
                <w:lang w:val="en-US"/>
              </w:rPr>
              <w:t>2.2.2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 xml:space="preserve">Код класса </w:t>
            </w:r>
            <w:r w:rsidR="00D3658A" w:rsidRPr="009C64BF">
              <w:rPr>
                <w:rStyle w:val="a4"/>
                <w:noProof/>
                <w:lang w:val="en-US"/>
              </w:rPr>
              <w:t>LW5c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8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6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13AD1527" w14:textId="33EA49C5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79" w:history="1">
            <w:r w:rsidR="00D3658A" w:rsidRPr="009C64BF">
              <w:rPr>
                <w:rStyle w:val="a4"/>
                <w:noProof/>
              </w:rPr>
              <w:t>2.3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Основная программа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79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6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72112C6B" w14:textId="2C29F0AE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80" w:history="1">
            <w:r w:rsidR="00D3658A" w:rsidRPr="009C64BF">
              <w:rPr>
                <w:rStyle w:val="a4"/>
                <w:noProof/>
              </w:rPr>
              <w:t>2.4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Создание формы-заставки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80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7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17E1E801" w14:textId="5CD8E41C" w:rsidR="00D3658A" w:rsidRDefault="00632CF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81" w:history="1">
            <w:r w:rsidR="00D3658A" w:rsidRPr="009C64BF">
              <w:rPr>
                <w:rStyle w:val="a4"/>
                <w:noProof/>
              </w:rPr>
              <w:t>2.5</w:t>
            </w:r>
            <w:r w:rsidR="00D3658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658A" w:rsidRPr="009C64BF">
              <w:rPr>
                <w:rStyle w:val="a4"/>
                <w:noProof/>
              </w:rPr>
              <w:t>Форма с решением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81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8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508E2DD4" w14:textId="1E8505EB" w:rsidR="00D3658A" w:rsidRDefault="00632C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8082" w:history="1">
            <w:r w:rsidR="00D3658A" w:rsidRPr="009C64BF">
              <w:rPr>
                <w:rStyle w:val="a4"/>
                <w:noProof/>
              </w:rPr>
              <w:t>Список источников</w:t>
            </w:r>
            <w:r w:rsidR="00D3658A">
              <w:rPr>
                <w:noProof/>
                <w:webHidden/>
              </w:rPr>
              <w:tab/>
            </w:r>
            <w:r w:rsidR="00D3658A">
              <w:rPr>
                <w:noProof/>
                <w:webHidden/>
              </w:rPr>
              <w:fldChar w:fldCharType="begin"/>
            </w:r>
            <w:r w:rsidR="00D3658A">
              <w:rPr>
                <w:noProof/>
                <w:webHidden/>
              </w:rPr>
              <w:instrText xml:space="preserve"> PAGEREF _Toc26988082 \h </w:instrText>
            </w:r>
            <w:r w:rsidR="00D3658A">
              <w:rPr>
                <w:noProof/>
                <w:webHidden/>
              </w:rPr>
            </w:r>
            <w:r w:rsidR="00D3658A">
              <w:rPr>
                <w:noProof/>
                <w:webHidden/>
              </w:rPr>
              <w:fldChar w:fldCharType="separate"/>
            </w:r>
            <w:r w:rsidR="00D3658A">
              <w:rPr>
                <w:noProof/>
                <w:webHidden/>
              </w:rPr>
              <w:t>10</w:t>
            </w:r>
            <w:r w:rsidR="00D3658A">
              <w:rPr>
                <w:noProof/>
                <w:webHidden/>
              </w:rPr>
              <w:fldChar w:fldCharType="end"/>
            </w:r>
          </w:hyperlink>
        </w:p>
        <w:p w14:paraId="7CF063A6" w14:textId="7980F215" w:rsidR="00E26BD5" w:rsidRDefault="00E26BD5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14:paraId="2EDF6785" w14:textId="77777777" w:rsidR="00E26BD5" w:rsidRDefault="00E26BD5"/>
        <w:p w14:paraId="759537B9" w14:textId="097D818B" w:rsidR="00E26BD5" w:rsidRDefault="00632CF9"/>
      </w:sdtContent>
    </w:sdt>
    <w:p w14:paraId="463B20F4" w14:textId="63A2E24C" w:rsidR="00E26BD5" w:rsidRPr="00E26BD5" w:rsidRDefault="00E26BD5" w:rsidP="00E26BD5">
      <w:pPr>
        <w:pStyle w:val="1"/>
        <w:rPr>
          <w:rStyle w:val="20"/>
          <w:rFonts w:eastAsiaTheme="minorHAnsi" w:cstheme="minorBidi"/>
          <w:szCs w:val="22"/>
        </w:rPr>
      </w:pPr>
      <w:r>
        <w:br w:type="column"/>
      </w:r>
      <w:bookmarkStart w:id="0" w:name="_Toc26988072"/>
      <w:r>
        <w:lastRenderedPageBreak/>
        <w:t>Задание</w:t>
      </w:r>
      <w:bookmarkEnd w:id="0"/>
    </w:p>
    <w:p w14:paraId="656BFDF7" w14:textId="77777777" w:rsidR="00E26BD5" w:rsidRDefault="00E26BD5" w:rsidP="00E26BD5">
      <w:pPr>
        <w:pStyle w:val="2"/>
      </w:pPr>
      <w:bookmarkStart w:id="1" w:name="_Toc22213545"/>
      <w:bookmarkStart w:id="2" w:name="_Toc26988073"/>
      <w:r w:rsidRPr="009C1CBF">
        <w:rPr>
          <w:rStyle w:val="20"/>
        </w:rPr>
        <w:t>Условие</w:t>
      </w:r>
      <w:bookmarkEnd w:id="1"/>
      <w:bookmarkEnd w:id="2"/>
    </w:p>
    <w:p w14:paraId="7AFAD7F3" w14:textId="5BA91DBD" w:rsidR="00E26BD5" w:rsidRPr="00C626E5" w:rsidRDefault="00C626E5" w:rsidP="00C626E5">
      <w:pPr>
        <w:ind w:firstLine="576"/>
      </w:pPr>
      <w:r>
        <w:t xml:space="preserve">Создать две формы, форму заставки и форму решения. Создать </w:t>
      </w:r>
      <w:proofErr w:type="spellStart"/>
      <w:r>
        <w:t>dll</w:t>
      </w:r>
      <w:proofErr w:type="spellEnd"/>
      <w:r>
        <w:t xml:space="preserve"> файл, в котором использовать класс. Осуществить вывод значений через элемент </w:t>
      </w:r>
      <w:proofErr w:type="spellStart"/>
      <w:r>
        <w:t>DataGridView</w:t>
      </w:r>
      <w:proofErr w:type="spellEnd"/>
      <w:r w:rsidRPr="00C626E5">
        <w:t>.</w:t>
      </w:r>
      <w:r w:rsidR="00743945">
        <w:t xml:space="preserve"> </w:t>
      </w:r>
      <w:r>
        <w:t xml:space="preserve">Построить таблицу и вычислить сумму значений функции </w:t>
      </w:r>
      <w:r>
        <w:rPr>
          <w:lang w:val="en-US"/>
        </w:rPr>
        <w:t>y</w:t>
      </w:r>
      <w:r w:rsidRPr="00C626E5">
        <w:t>=</w:t>
      </w:r>
      <w:r>
        <w:rPr>
          <w:lang w:val="en-US"/>
        </w:rPr>
        <w:t>f</w:t>
      </w:r>
      <w:r w:rsidRPr="00C626E5">
        <w:t>(</w:t>
      </w:r>
      <w:r>
        <w:rPr>
          <w:lang w:val="en-US"/>
        </w:rPr>
        <w:t>x</w:t>
      </w:r>
      <w:r w:rsidRPr="00C626E5">
        <w:t>)</w:t>
      </w:r>
      <w:r>
        <w:t xml:space="preserve"> при</w:t>
      </w:r>
      <w:r w:rsidRPr="00C626E5">
        <w:t xml:space="preserve"> </w:t>
      </w:r>
      <w:r>
        <w:t xml:space="preserve">изменении </w:t>
      </w:r>
      <w:r>
        <w:rPr>
          <w:lang w:val="en-US"/>
        </w:rPr>
        <w:t>x</w:t>
      </w:r>
      <w:r>
        <w:t xml:space="preserve"> на отрезке</w:t>
      </w:r>
      <w:r w:rsidRPr="00C626E5">
        <w:t xml:space="preserve"> [</w:t>
      </w:r>
      <w:proofErr w:type="gramStart"/>
      <w:r>
        <w:rPr>
          <w:lang w:val="en-US"/>
        </w:rPr>
        <w:t>a</w:t>
      </w:r>
      <w:r w:rsidRPr="00C626E5">
        <w:t>,</w:t>
      </w:r>
      <w:r>
        <w:rPr>
          <w:lang w:val="en-US"/>
        </w:rPr>
        <w:t>b</w:t>
      </w:r>
      <w:proofErr w:type="gramEnd"/>
      <w:r w:rsidRPr="00C626E5">
        <w:t>]</w:t>
      </w:r>
      <w:r>
        <w:t xml:space="preserve"> с шагом </w:t>
      </w:r>
      <w:r>
        <w:rPr>
          <w:lang w:val="en-US"/>
        </w:rPr>
        <w:t>h</w:t>
      </w:r>
      <w:r>
        <w:t>.</w:t>
      </w:r>
    </w:p>
    <w:p w14:paraId="043B82B6" w14:textId="48EAC8A9" w:rsidR="00E26BD5" w:rsidRDefault="00C626E5" w:rsidP="00E26BD5">
      <w:pPr>
        <w:ind w:left="576"/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y=x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-x</m:t>
            </m:r>
          </m:sup>
        </m:sSup>
      </m:oMath>
      <w:r w:rsidR="00E26BD5">
        <w:rPr>
          <w:rFonts w:eastAsiaTheme="minorEastAsia"/>
        </w:rPr>
        <w:t xml:space="preserve">           </w:t>
      </w:r>
      <w:r w:rsidRPr="00D3658A">
        <w:rPr>
          <w:rFonts w:eastAsiaTheme="minorEastAsia"/>
        </w:rPr>
        <w:t xml:space="preserve">                 </w:t>
      </w:r>
      <w:r w:rsidR="00E26BD5">
        <w:rPr>
          <w:rFonts w:eastAsiaTheme="minorEastAsia"/>
        </w:rPr>
        <w:t xml:space="preserve">               (1)</w:t>
      </w:r>
    </w:p>
    <w:p w14:paraId="7A12364A" w14:textId="380D57E2" w:rsidR="00E26BD5" w:rsidRDefault="00E26BD5" w:rsidP="00E26BD5">
      <w:pPr>
        <w:ind w:firstLine="432"/>
      </w:pPr>
      <w:r>
        <w:t xml:space="preserve">Вычисления производить в программе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на языке C# с помощью создания методов и классов. В нашей работе необходимо использовать </w:t>
      </w:r>
      <w:proofErr w:type="spellStart"/>
      <w:r w:rsidR="00C626E5">
        <w:rPr>
          <w:lang w:val="en-US"/>
        </w:rPr>
        <w:t>dll</w:t>
      </w:r>
      <w:proofErr w:type="spellEnd"/>
      <w:r w:rsidR="00C626E5" w:rsidRPr="00C626E5">
        <w:t xml:space="preserve"> </w:t>
      </w:r>
      <w:r w:rsidR="00C626E5">
        <w:t>файл,</w:t>
      </w:r>
      <w:r>
        <w:t xml:space="preserve">2 класса и </w:t>
      </w:r>
      <w:r w:rsidR="007028E7">
        <w:t>4</w:t>
      </w:r>
      <w:r>
        <w:t xml:space="preserve"> метода:</w:t>
      </w:r>
    </w:p>
    <w:p w14:paraId="27B99B3D" w14:textId="21EEE6E0" w:rsidR="00E26BD5" w:rsidRPr="004733A9" w:rsidRDefault="00E26BD5" w:rsidP="00E26BD5">
      <w:pPr>
        <w:ind w:firstLine="432"/>
      </w:pPr>
      <w:r>
        <w:t xml:space="preserve">Класс </w:t>
      </w:r>
      <w:r>
        <w:rPr>
          <w:lang w:val="en-US"/>
        </w:rPr>
        <w:t>VV</w:t>
      </w:r>
      <w:r>
        <w:t xml:space="preserve">, в котором будет 2 метода </w:t>
      </w:r>
      <w:proofErr w:type="spellStart"/>
      <w:proofErr w:type="gramStart"/>
      <w:r>
        <w:rPr>
          <w:lang w:val="en-US"/>
        </w:rPr>
        <w:t>Vvod</w:t>
      </w:r>
      <w:proofErr w:type="spellEnd"/>
      <w:r>
        <w:t>(</w:t>
      </w:r>
      <w:proofErr w:type="gramEnd"/>
      <w:r>
        <w:t>ввод данных)</w:t>
      </w:r>
      <w:r w:rsidRPr="004733A9">
        <w:t xml:space="preserve"> </w:t>
      </w:r>
      <w:r>
        <w:t xml:space="preserve">и </w:t>
      </w:r>
      <w:proofErr w:type="spellStart"/>
      <w:r>
        <w:rPr>
          <w:lang w:val="en-US"/>
        </w:rPr>
        <w:t>Vivod</w:t>
      </w:r>
      <w:proofErr w:type="spellEnd"/>
      <w:r>
        <w:t xml:space="preserve">(вывод данных). И класс </w:t>
      </w:r>
      <w:r>
        <w:rPr>
          <w:lang w:val="en-US"/>
        </w:rPr>
        <w:t>LW</w:t>
      </w:r>
      <w:r w:rsidR="00C626E5">
        <w:t>5</w:t>
      </w:r>
      <w:r>
        <w:rPr>
          <w:lang w:val="en-US"/>
        </w:rPr>
        <w:t>c</w:t>
      </w:r>
      <w:r>
        <w:t xml:space="preserve">, в котором будет метод </w:t>
      </w:r>
      <w:r>
        <w:rPr>
          <w:lang w:val="en-US"/>
        </w:rPr>
        <w:t>Ex</w:t>
      </w:r>
      <w:r>
        <w:t xml:space="preserve"> для </w:t>
      </w:r>
      <w:r w:rsidR="00C626E5">
        <w:t>выполнения поставленной задачи</w:t>
      </w:r>
      <w:r w:rsidR="00AA4CEA">
        <w:t xml:space="preserve"> и метод </w:t>
      </w:r>
      <w:proofErr w:type="spellStart"/>
      <w:r w:rsidR="00AA4CEA">
        <w:rPr>
          <w:lang w:val="en-US"/>
        </w:rPr>
        <w:t>lVivod</w:t>
      </w:r>
      <w:proofErr w:type="spellEnd"/>
      <w:r w:rsidR="00AA4CEA">
        <w:t xml:space="preserve">, выводящий значения в </w:t>
      </w:r>
      <w:proofErr w:type="spellStart"/>
      <w:r w:rsidR="00AA4CEA">
        <w:rPr>
          <w:lang w:val="en-US"/>
        </w:rPr>
        <w:t>DataGridView</w:t>
      </w:r>
      <w:proofErr w:type="spellEnd"/>
      <w:r>
        <w:t xml:space="preserve">. </w:t>
      </w:r>
    </w:p>
    <w:p w14:paraId="16852B6F" w14:textId="77777777" w:rsidR="00E26BD5" w:rsidRPr="00406670" w:rsidRDefault="00E26BD5" w:rsidP="00E26BD5">
      <w:pPr>
        <w:pStyle w:val="1"/>
      </w:pPr>
      <w:bookmarkStart w:id="3" w:name="_Toc21988376"/>
      <w:bookmarkStart w:id="4" w:name="_Toc22213548"/>
      <w:bookmarkStart w:id="5" w:name="_Toc26988074"/>
      <w:r>
        <w:t>Выполнение работы</w:t>
      </w:r>
      <w:bookmarkEnd w:id="3"/>
      <w:bookmarkEnd w:id="4"/>
      <w:bookmarkEnd w:id="5"/>
    </w:p>
    <w:p w14:paraId="0DE0049D" w14:textId="77777777" w:rsidR="00E26BD5" w:rsidRDefault="00E26BD5" w:rsidP="00E26BD5">
      <w:pPr>
        <w:pStyle w:val="2"/>
      </w:pPr>
      <w:bookmarkStart w:id="6" w:name="_Toc26988075"/>
      <w:bookmarkStart w:id="7" w:name="_Toc22213551"/>
      <w:r>
        <w:t>Формализация и уточнение задания</w:t>
      </w:r>
      <w:bookmarkEnd w:id="6"/>
    </w:p>
    <w:p w14:paraId="661DB2DB" w14:textId="0D1F1807" w:rsidR="00E26BD5" w:rsidRPr="00D11475" w:rsidRDefault="00C626E5" w:rsidP="00E26BD5">
      <w:pPr>
        <w:ind w:firstLine="432"/>
        <w:rPr>
          <w:rFonts w:cs="Times New Roman"/>
        </w:rPr>
      </w:pPr>
      <w:r>
        <w:t xml:space="preserve">Данная задача должна быть реализована с помощью файла </w:t>
      </w:r>
      <w:proofErr w:type="spellStart"/>
      <w:r>
        <w:t>dll</w:t>
      </w:r>
      <w:proofErr w:type="spellEnd"/>
      <w:r>
        <w:t>, класса и методов. Для выполнения задания, нахождения результата функции, необходим ввод трех переменных (</w:t>
      </w:r>
      <w:proofErr w:type="spellStart"/>
      <w:proofErr w:type="gramStart"/>
      <w:r>
        <w:t>a,b</w:t>
      </w:r>
      <w:proofErr w:type="gramEnd"/>
      <w:r>
        <w:t>,h</w:t>
      </w:r>
      <w:proofErr w:type="spellEnd"/>
      <w:r>
        <w:t>). a = начало диапазона; b = конец диапазона; h = шаг</w:t>
      </w:r>
      <w:r w:rsidR="00E26BD5">
        <w:t>.</w:t>
      </w:r>
      <w:bookmarkEnd w:id="7"/>
    </w:p>
    <w:p w14:paraId="63C4C595" w14:textId="33A854A0" w:rsidR="003C5DE9" w:rsidRPr="003C5DE9" w:rsidRDefault="00C626E5" w:rsidP="003C5DE9">
      <w:pPr>
        <w:pStyle w:val="2"/>
        <w:rPr>
          <w:lang w:val="en-US"/>
        </w:rPr>
      </w:pPr>
      <w:bookmarkStart w:id="8" w:name="_Toc26988076"/>
      <w:proofErr w:type="spellStart"/>
      <w:r>
        <w:rPr>
          <w:lang w:val="en-US"/>
        </w:rPr>
        <w:t>Dll</w:t>
      </w:r>
      <w:proofErr w:type="spellEnd"/>
      <w:r>
        <w:rPr>
          <w:lang w:val="en-US"/>
        </w:rPr>
        <w:t xml:space="preserve"> </w:t>
      </w:r>
      <w:r>
        <w:t>библиотека</w:t>
      </w:r>
      <w:bookmarkEnd w:id="8"/>
    </w:p>
    <w:p w14:paraId="2BAA4664" w14:textId="059244E6" w:rsidR="00E26BD5" w:rsidRPr="003C5DE9" w:rsidRDefault="00AA4CEA" w:rsidP="003C5DE9">
      <w:pPr>
        <w:ind w:firstLine="576"/>
      </w:pPr>
      <w:r>
        <w:t xml:space="preserve">Создадим </w:t>
      </w:r>
      <w:proofErr w:type="spellStart"/>
      <w:r>
        <w:rPr>
          <w:lang w:val="en-US"/>
        </w:rPr>
        <w:t>Dll</w:t>
      </w:r>
      <w:proofErr w:type="spellEnd"/>
      <w:r w:rsidRPr="00AA4CEA">
        <w:t xml:space="preserve"> </w:t>
      </w:r>
      <w:r>
        <w:t xml:space="preserve">библиотеку, в ней 2 класса </w:t>
      </w:r>
      <w:r w:rsidR="003C5DE9">
        <w:rPr>
          <w:lang w:val="en-US"/>
        </w:rPr>
        <w:t>VV</w:t>
      </w:r>
      <w:r w:rsidR="003C5DE9" w:rsidRPr="003C5DE9">
        <w:t xml:space="preserve"> </w:t>
      </w:r>
      <w:r w:rsidR="003C5DE9">
        <w:t xml:space="preserve">и </w:t>
      </w:r>
      <w:r w:rsidR="003C5DE9">
        <w:rPr>
          <w:lang w:val="en-US"/>
        </w:rPr>
        <w:t>LW</w:t>
      </w:r>
      <w:r w:rsidR="003C5DE9" w:rsidRPr="003C5DE9">
        <w:t>5</w:t>
      </w:r>
      <w:r w:rsidR="003C5DE9">
        <w:rPr>
          <w:lang w:val="en-US"/>
        </w:rPr>
        <w:t>c</w:t>
      </w:r>
      <w:r w:rsidR="003C5DE9">
        <w:t>.</w:t>
      </w:r>
    </w:p>
    <w:p w14:paraId="50FFB5C8" w14:textId="1ACCFFB1" w:rsidR="00E26BD5" w:rsidRDefault="00E26BD5" w:rsidP="00E26BD5">
      <w:pPr>
        <w:ind w:firstLine="576"/>
      </w:pPr>
      <w:r>
        <w:t xml:space="preserve">Создадим класс </w:t>
      </w:r>
      <w:r>
        <w:rPr>
          <w:lang w:val="en-US"/>
        </w:rPr>
        <w:t>LW</w:t>
      </w:r>
      <w:r w:rsidR="00AA4CEA">
        <w:t>5</w:t>
      </w:r>
      <w:r>
        <w:rPr>
          <w:lang w:val="en-US"/>
        </w:rPr>
        <w:t>c</w:t>
      </w:r>
      <w:r>
        <w:t xml:space="preserve">, содержащий метод </w:t>
      </w:r>
      <w:r>
        <w:rPr>
          <w:lang w:val="en-US"/>
        </w:rPr>
        <w:t>Ex</w:t>
      </w:r>
      <w:r w:rsidR="003C5DE9" w:rsidRPr="003C5DE9">
        <w:t xml:space="preserve"> </w:t>
      </w:r>
      <w:r w:rsidR="003C5DE9">
        <w:t xml:space="preserve">и </w:t>
      </w:r>
      <w:proofErr w:type="spellStart"/>
      <w:r w:rsidR="003C5DE9">
        <w:rPr>
          <w:lang w:val="en-US"/>
        </w:rPr>
        <w:t>lVivod</w:t>
      </w:r>
      <w:proofErr w:type="spellEnd"/>
      <w:r>
        <w:t>, алгоритм класса представлен на рисунке 1</w:t>
      </w:r>
      <w:r w:rsidR="00AA4CEA">
        <w:t>4</w:t>
      </w:r>
      <w:r w:rsidR="003C5DE9">
        <w:t>.</w:t>
      </w:r>
      <w:bookmarkStart w:id="9" w:name="_GoBack"/>
      <w:bookmarkEnd w:id="9"/>
    </w:p>
    <w:p w14:paraId="27502E7A" w14:textId="69060403" w:rsidR="000A0CA4" w:rsidRPr="001F4E6C" w:rsidRDefault="00455D66" w:rsidP="00E26BD5">
      <w:pPr>
        <w:ind w:firstLine="576"/>
        <w:jc w:val="center"/>
        <w:rPr>
          <w:lang w:val="en-US"/>
        </w:rPr>
      </w:pPr>
      <w:r>
        <w:rPr>
          <w:lang w:val="en-US"/>
        </w:rPr>
        <w:object w:dxaOrig="5610" w:dyaOrig="6765" w14:anchorId="75F326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7pt;height:338.05pt" o:ole="">
            <v:imagedata r:id="rId8" o:title=""/>
          </v:shape>
          <o:OLEObject Type="Embed" ProgID="Visio.Drawing.15" ShapeID="_x0000_i1025" DrawAspect="Content" ObjectID="_1637603835" r:id="rId9"/>
        </w:object>
      </w:r>
    </w:p>
    <w:p w14:paraId="423A558F" w14:textId="2AD6138D" w:rsidR="00E26BD5" w:rsidRDefault="00E26BD5" w:rsidP="00E26BD5">
      <w:pPr>
        <w:ind w:firstLine="576"/>
        <w:jc w:val="center"/>
      </w:pPr>
      <w:r>
        <w:t xml:space="preserve">Рисунок 1 </w:t>
      </w:r>
      <w:r w:rsidR="00A03856">
        <w:t xml:space="preserve">– Класс </w:t>
      </w:r>
      <w:r w:rsidR="00A03856">
        <w:rPr>
          <w:lang w:val="en-US"/>
        </w:rPr>
        <w:t>LW</w:t>
      </w:r>
      <w:r w:rsidR="001F4E6C">
        <w:rPr>
          <w:lang w:val="en-US"/>
        </w:rPr>
        <w:t>5</w:t>
      </w:r>
      <w:r w:rsidR="00A03856">
        <w:rPr>
          <w:lang w:val="en-US"/>
        </w:rPr>
        <w:t>c</w:t>
      </w:r>
    </w:p>
    <w:p w14:paraId="7C1BDBDA" w14:textId="3ACF64EB" w:rsidR="00A03856" w:rsidRDefault="00A03856" w:rsidP="00A03856">
      <w:pPr>
        <w:pStyle w:val="3"/>
        <w:rPr>
          <w:lang w:val="en-US"/>
        </w:rPr>
      </w:pPr>
      <w:bookmarkStart w:id="10" w:name="_Toc26988077"/>
      <w:r>
        <w:t xml:space="preserve">Создание метода </w:t>
      </w:r>
      <w:r>
        <w:rPr>
          <w:lang w:val="en-US"/>
        </w:rPr>
        <w:t>Ex</w:t>
      </w:r>
      <w:bookmarkEnd w:id="10"/>
    </w:p>
    <w:p w14:paraId="415F6669" w14:textId="490069B6" w:rsidR="00A03856" w:rsidRPr="00244EB5" w:rsidRDefault="005C30C5" w:rsidP="00A03856">
      <w:pPr>
        <w:ind w:firstLine="708"/>
      </w:pPr>
      <w:r>
        <w:t>Алгоритм</w:t>
      </w:r>
      <w:r w:rsidR="00A03856">
        <w:t xml:space="preserve"> </w:t>
      </w:r>
      <w:r>
        <w:t>м</w:t>
      </w:r>
      <w:r w:rsidR="00A03856">
        <w:t>етод</w:t>
      </w:r>
      <w:r>
        <w:t>а</w:t>
      </w:r>
      <w:r w:rsidR="00A03856">
        <w:t xml:space="preserve"> </w:t>
      </w:r>
      <w:r w:rsidR="00A03856">
        <w:rPr>
          <w:lang w:val="en-US"/>
        </w:rPr>
        <w:t>Ex</w:t>
      </w:r>
      <w:r w:rsidR="00A03856">
        <w:t xml:space="preserve"> представлен на рисунке 2.</w:t>
      </w:r>
      <w:r w:rsidR="00244EB5" w:rsidRPr="00244EB5">
        <w:t xml:space="preserve"> </w:t>
      </w:r>
      <w:r w:rsidR="00244EB5">
        <w:t>Код после рисунка.</w:t>
      </w:r>
    </w:p>
    <w:p w14:paraId="2183BE8B" w14:textId="616EF30E" w:rsidR="005C30C5" w:rsidRDefault="00244EB5" w:rsidP="005C30C5">
      <w:pPr>
        <w:jc w:val="center"/>
      </w:pPr>
      <w:r>
        <w:object w:dxaOrig="6361" w:dyaOrig="13261" w14:anchorId="786F4E27">
          <v:shape id="_x0000_i1026" type="#_x0000_t75" style="width:317.8pt;height:663.2pt" o:ole="">
            <v:imagedata r:id="rId10" o:title=""/>
          </v:shape>
          <o:OLEObject Type="Embed" ProgID="Visio.Drawing.15" ShapeID="_x0000_i1026" DrawAspect="Content" ObjectID="_1637603836" r:id="rId11"/>
        </w:object>
      </w:r>
    </w:p>
    <w:p w14:paraId="2E9F3918" w14:textId="33244106" w:rsidR="005C30C5" w:rsidRDefault="005C30C5" w:rsidP="005C30C5">
      <w:pPr>
        <w:jc w:val="center"/>
        <w:rPr>
          <w:lang w:val="en-US"/>
        </w:rPr>
      </w:pPr>
      <w:r>
        <w:t xml:space="preserve">Рисунок 2 – Метод </w:t>
      </w:r>
      <w:r>
        <w:rPr>
          <w:lang w:val="en-US"/>
        </w:rPr>
        <w:t>Ex</w:t>
      </w:r>
    </w:p>
    <w:p w14:paraId="10DF4618" w14:textId="0D4067C3" w:rsidR="005C30C5" w:rsidRDefault="005C30C5" w:rsidP="005C30C5">
      <w:pPr>
        <w:pStyle w:val="3"/>
        <w:rPr>
          <w:lang w:val="en-US"/>
        </w:rPr>
      </w:pPr>
      <w:bookmarkStart w:id="11" w:name="_Toc26988078"/>
      <w:r>
        <w:lastRenderedPageBreak/>
        <w:t xml:space="preserve">Код класса </w:t>
      </w:r>
      <w:r>
        <w:rPr>
          <w:lang w:val="en-US"/>
        </w:rPr>
        <w:t>LW</w:t>
      </w:r>
      <w:r w:rsidR="00CE11C3">
        <w:rPr>
          <w:lang w:val="en-US"/>
        </w:rPr>
        <w:t>5</w:t>
      </w:r>
      <w:r>
        <w:rPr>
          <w:lang w:val="en-US"/>
        </w:rPr>
        <w:t>c</w:t>
      </w:r>
      <w:bookmarkEnd w:id="11"/>
    </w:p>
    <w:p w14:paraId="5115586F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W5c</w:t>
      </w:r>
    </w:p>
    <w:p w14:paraId="3AEE883F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6BED9E4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Vivod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DataGridView l,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x,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14:paraId="15DD9E8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21846D6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.Rows.Add(n, x, y);</w:t>
      </w:r>
    </w:p>
    <w:p w14:paraId="286261C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14CCCB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55F9F1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(DataGridView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l,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b,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h)</w:t>
      </w:r>
    </w:p>
    <w:p w14:paraId="2F62899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246178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0;</w:t>
      </w:r>
    </w:p>
    <w:p w14:paraId="0602CCC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0;</w:t>
      </w:r>
    </w:p>
    <w:p w14:paraId="3475A8B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 = a*Math.Exp(-a);</w:t>
      </w:r>
    </w:p>
    <w:p w14:paraId="20D6021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a; i &lt;= b; i += h)</w:t>
      </w:r>
    </w:p>
    <w:p w14:paraId="4D1C14F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95DEA7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i * Math.Exp(-i);</w:t>
      </w:r>
    </w:p>
    <w:p w14:paraId="32F834F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 += 1;</w:t>
      </w:r>
    </w:p>
    <w:p w14:paraId="7715A75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Vivod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l, t, i, y);</w:t>
      </w:r>
    </w:p>
    <w:p w14:paraId="14C2E312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(y &gt; s)</w:t>
      </w:r>
    </w:p>
    <w:p w14:paraId="138DF14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76CD13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 = y;</w:t>
      </w:r>
    </w:p>
    <w:p w14:paraId="34A2B77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166436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B358098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;</w:t>
      </w:r>
    </w:p>
    <w:p w14:paraId="3E931272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B378757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2E8EE66" w14:textId="5B1BDCAD" w:rsidR="005C30C5" w:rsidRDefault="005C30C5" w:rsidP="009B3ED7">
      <w:pPr>
        <w:pStyle w:val="2"/>
      </w:pPr>
      <w:bookmarkStart w:id="12" w:name="_Toc26988079"/>
      <w:r>
        <w:t>Основная программа</w:t>
      </w:r>
      <w:bookmarkEnd w:id="12"/>
    </w:p>
    <w:p w14:paraId="56EDC232" w14:textId="629249EB" w:rsidR="005C30C5" w:rsidRDefault="005C30C5" w:rsidP="009B3ED7">
      <w:pPr>
        <w:ind w:firstLine="576"/>
      </w:pPr>
      <w:r>
        <w:t>Алгоритм представлен на рисунке 3, код после него.</w:t>
      </w:r>
    </w:p>
    <w:p w14:paraId="212AAAF8" w14:textId="7639D33D" w:rsidR="005C30C5" w:rsidRDefault="00CE11C3" w:rsidP="009B3ED7">
      <w:pPr>
        <w:ind w:left="576"/>
        <w:jc w:val="center"/>
        <w:rPr>
          <w:lang w:val="en-US"/>
        </w:rPr>
      </w:pPr>
      <w:r>
        <w:rPr>
          <w:lang w:val="en-US"/>
        </w:rPr>
        <w:object w:dxaOrig="7980" w:dyaOrig="3720" w14:anchorId="1094A99F">
          <v:shape id="_x0000_i1027" type="#_x0000_t75" style="width:398.8pt;height:186.2pt" o:ole="">
            <v:imagedata r:id="rId12" o:title=""/>
          </v:shape>
          <o:OLEObject Type="Embed" ProgID="Visio.Drawing.15" ShapeID="_x0000_i1027" DrawAspect="Content" ObjectID="_1637603837" r:id="rId13"/>
        </w:object>
      </w:r>
    </w:p>
    <w:p w14:paraId="3F7576BF" w14:textId="1B889805" w:rsidR="009B3ED7" w:rsidRDefault="009B3ED7" w:rsidP="009B3ED7">
      <w:pPr>
        <w:ind w:left="576"/>
        <w:jc w:val="center"/>
      </w:pPr>
      <w:r>
        <w:t>Рисунок 3 – Алгоритм основной программы</w:t>
      </w:r>
    </w:p>
    <w:p w14:paraId="45B74917" w14:textId="77777777" w:rsidR="00CE11C3" w:rsidRPr="00D3658A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658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D3658A">
        <w:rPr>
          <w:rFonts w:ascii="Consolas" w:hAnsi="Consolas" w:cs="Consolas"/>
          <w:color w:val="000000"/>
          <w:sz w:val="19"/>
          <w:szCs w:val="19"/>
        </w:rPr>
        <w:t>;</w:t>
      </w:r>
    </w:p>
    <w:p w14:paraId="237BC03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88BA31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14:paraId="615BD1F3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14:paraId="1A92438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14:paraId="78363DC1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53EC0488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2076B32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4C34ED6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B42AA7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LWlib;</w:t>
      </w:r>
    </w:p>
    <w:p w14:paraId="41D52A6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C77952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5</w:t>
      </w:r>
    </w:p>
    <w:p w14:paraId="64860D76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5BF5D6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5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19701E9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D51D087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LW5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46B9D72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2800D2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InitializeComponent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58528B2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0770FDA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A7FA3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71369F3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85EFC5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V Vvi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VV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84C31CE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5c Ex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LW5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c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E1F927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vi.Vivod(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Ex.Ex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dataGridView1, Vvi.Vvod(textBox1), Vvi.Vvod(textBox6), Vvi.Vvod(textBox2)), textBox3);</w:t>
      </w:r>
    </w:p>
    <w:p w14:paraId="0C43996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860F603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CA92A7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2868E80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B9A732A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LW5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F41008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.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BBF0974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ADA4DA8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3E1E771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DC7FB30" w14:textId="6C78C9D7" w:rsidR="009B3ED7" w:rsidRDefault="00CE11C3" w:rsidP="00CE11C3"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7687B0C" w14:textId="3810B6EC" w:rsidR="009B3ED7" w:rsidRDefault="009B3ED7" w:rsidP="009B3ED7">
      <w:pPr>
        <w:pStyle w:val="2"/>
      </w:pPr>
      <w:bookmarkStart w:id="13" w:name="_Toc26988080"/>
      <w:r>
        <w:t>Создание формы-заставки</w:t>
      </w:r>
      <w:bookmarkEnd w:id="13"/>
    </w:p>
    <w:p w14:paraId="2C7946B3" w14:textId="0C95DDB6" w:rsidR="002348AE" w:rsidRDefault="009B3ED7" w:rsidP="002348AE">
      <w:pPr>
        <w:ind w:firstLine="576"/>
      </w:pPr>
      <w:r>
        <w:t xml:space="preserve">Создаём </w:t>
      </w:r>
      <w:r w:rsidR="002348AE">
        <w:t>заставку</w:t>
      </w:r>
      <w:r w:rsidR="00CE11C3" w:rsidRPr="00CE11C3">
        <w:t xml:space="preserve"> </w:t>
      </w:r>
      <w:r w:rsidR="00CE11C3">
        <w:rPr>
          <w:lang w:val="en-US"/>
        </w:rPr>
        <w:t>c</w:t>
      </w:r>
      <w:r w:rsidR="00CE11C3" w:rsidRPr="00CE11C3">
        <w:t xml:space="preserve"> </w:t>
      </w:r>
      <w:r w:rsidR="00CE11C3">
        <w:t xml:space="preserve">использованием объекта </w:t>
      </w:r>
      <w:r w:rsidR="00CE11C3">
        <w:rPr>
          <w:lang w:val="en-US"/>
        </w:rPr>
        <w:t>Bitmap</w:t>
      </w:r>
      <w:r w:rsidR="002348AE">
        <w:t>, сама заставка представлена на рисунке 4. Код представлен после рисунка.</w:t>
      </w:r>
    </w:p>
    <w:p w14:paraId="34AE7E56" w14:textId="6E47AAC9" w:rsidR="002348AE" w:rsidRDefault="00CE11C3" w:rsidP="002348AE">
      <w:pPr>
        <w:jc w:val="center"/>
      </w:pPr>
      <w:r w:rsidRPr="00CE11C3">
        <w:rPr>
          <w:noProof/>
        </w:rPr>
        <w:drawing>
          <wp:inline distT="0" distB="0" distL="0" distR="0" wp14:anchorId="4E6FC3A0" wp14:editId="0EBCCE7C">
            <wp:extent cx="5940425" cy="342074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D12FC" w14:textId="2C4B3BCA" w:rsidR="002348AE" w:rsidRPr="00C626E5" w:rsidRDefault="002348AE" w:rsidP="002348AE">
      <w:pPr>
        <w:jc w:val="center"/>
      </w:pPr>
      <w:r>
        <w:t>Рисунок</w:t>
      </w:r>
      <w:r w:rsidRPr="00C626E5">
        <w:t xml:space="preserve"> 4 – </w:t>
      </w:r>
      <w:r>
        <w:t>Форма</w:t>
      </w:r>
      <w:r w:rsidRPr="00C626E5">
        <w:t>-</w:t>
      </w:r>
      <w:r>
        <w:t>заставка</w:t>
      </w:r>
    </w:p>
    <w:p w14:paraId="4202AA61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7B4F138A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3ADA03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14:paraId="56E7A32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14:paraId="0F6B458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14:paraId="2157C3A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3EFAD06A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371A430E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8B540B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D23E94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IO;</w:t>
      </w:r>
    </w:p>
    <w:p w14:paraId="75BA6831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3C209B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5</w:t>
      </w:r>
    </w:p>
    <w:p w14:paraId="1CBB971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39F99A7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LW5</w:t>
      </w:r>
      <w:proofErr w:type="gramStart"/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7CD68F21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E3DE1AB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LW5</w:t>
      </w:r>
      <w:proofErr w:type="gramStart"/>
      <w:r w:rsidRPr="00CE11C3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07408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C443C7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InitializeComponent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0D14407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72B985D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80D6C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1FBBF2C6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85D5A0B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LW5();</w:t>
      </w:r>
    </w:p>
    <w:p w14:paraId="00540FBF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.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3ECCB42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E3E77A6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D80E6E8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2736B0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3C69C0B3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01266C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y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CFE7CC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y.Show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A066C08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36B6B84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B085D0E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E69B1C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LW5title_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Paint(</w:t>
      </w:r>
      <w:proofErr w:type="gramEnd"/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PaintEventArgs e)</w:t>
      </w:r>
    </w:p>
    <w:p w14:paraId="6BD93D6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815E6D9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currentDirectory = Directory.GetCurrentDirectory();</w:t>
      </w:r>
    </w:p>
    <w:p w14:paraId="4B45D67E" w14:textId="77777777" w:rsidR="00CE11C3" w:rsidRP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xolst = </w:t>
      </w:r>
      <w:r w:rsidRPr="00CE11C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Bitmap(</w:t>
      </w:r>
      <w:proofErr w:type="gramEnd"/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currentDirectory + </w:t>
      </w:r>
      <w:r w:rsidRPr="00CE11C3">
        <w:rPr>
          <w:rFonts w:ascii="Consolas" w:hAnsi="Consolas" w:cs="Consolas"/>
          <w:color w:val="800000"/>
          <w:sz w:val="19"/>
          <w:szCs w:val="19"/>
          <w:lang w:val="en-US"/>
        </w:rPr>
        <w:t>@"\bin\image.jpg"</w:t>
      </w: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427A70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E11C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pictureBox1.Image = xolst;</w:t>
      </w:r>
    </w:p>
    <w:p w14:paraId="7E5FEC48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0F87EF1" w14:textId="77777777" w:rsidR="00CE11C3" w:rsidRDefault="00CE11C3" w:rsidP="00CE11C3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DF59871" w14:textId="399103EF" w:rsidR="002348AE" w:rsidRDefault="002348AE" w:rsidP="00CE11C3">
      <w:pPr>
        <w:pStyle w:val="2"/>
      </w:pPr>
      <w:bookmarkStart w:id="14" w:name="_Toc26988081"/>
      <w:r>
        <w:t>Форма с решением</w:t>
      </w:r>
      <w:bookmarkEnd w:id="14"/>
    </w:p>
    <w:p w14:paraId="49EA4869" w14:textId="1B7B119B" w:rsidR="002348AE" w:rsidRDefault="002348AE" w:rsidP="002348AE">
      <w:r>
        <w:t>Код формы с решение представлен в алгоритме основной программы, внешний вид и пример решения представлен на рисунке 5</w:t>
      </w:r>
      <w:r w:rsidR="00CE11C3" w:rsidRPr="00CE11C3">
        <w:t xml:space="preserve"> </w:t>
      </w:r>
      <w:r w:rsidR="00CE11C3">
        <w:t>и 6</w:t>
      </w:r>
      <w:r>
        <w:t>.</w:t>
      </w:r>
    </w:p>
    <w:p w14:paraId="765D0314" w14:textId="57E13DD3" w:rsidR="002348AE" w:rsidRDefault="00CE11C3" w:rsidP="002348AE">
      <w:pPr>
        <w:jc w:val="center"/>
      </w:pPr>
      <w:r w:rsidRPr="00CE11C3">
        <w:rPr>
          <w:noProof/>
        </w:rPr>
        <w:lastRenderedPageBreak/>
        <w:drawing>
          <wp:inline distT="0" distB="0" distL="0" distR="0" wp14:anchorId="3A0AB6D0" wp14:editId="60513A82">
            <wp:extent cx="5940425" cy="34258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DBEEF" w14:textId="3F03463B" w:rsidR="00247A15" w:rsidRDefault="00247A15" w:rsidP="002348AE">
      <w:pPr>
        <w:jc w:val="center"/>
      </w:pPr>
      <w:r>
        <w:t>Рисунок 5 – Форма с решением</w:t>
      </w:r>
    </w:p>
    <w:p w14:paraId="77D23DFC" w14:textId="45A43083" w:rsidR="00CE11C3" w:rsidRDefault="00CE11C3" w:rsidP="002348AE">
      <w:pPr>
        <w:jc w:val="center"/>
      </w:pPr>
      <w:r w:rsidRPr="00CE11C3">
        <w:rPr>
          <w:noProof/>
        </w:rPr>
        <w:drawing>
          <wp:inline distT="0" distB="0" distL="0" distR="0" wp14:anchorId="46E5E9EE" wp14:editId="73F4D211">
            <wp:extent cx="5940425" cy="43072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4A884" w14:textId="7BAA196D" w:rsidR="00CE11C3" w:rsidRDefault="002348AE" w:rsidP="00247A15">
      <w:pPr>
        <w:jc w:val="center"/>
      </w:pPr>
      <w:r>
        <w:t xml:space="preserve">Рисунок </w:t>
      </w:r>
      <w:r w:rsidR="00CE11C3">
        <w:t>6</w:t>
      </w:r>
      <w:r>
        <w:t xml:space="preserve"> – </w:t>
      </w:r>
      <w:r w:rsidR="00CE11C3">
        <w:t xml:space="preserve">Пример </w:t>
      </w:r>
      <w:r w:rsidR="00247A15">
        <w:t>решения</w:t>
      </w:r>
    </w:p>
    <w:p w14:paraId="013F42C8" w14:textId="77777777" w:rsidR="002348AE" w:rsidRPr="00F461E9" w:rsidRDefault="002348AE" w:rsidP="002348AE">
      <w:pPr>
        <w:pStyle w:val="1"/>
        <w:numPr>
          <w:ilvl w:val="0"/>
          <w:numId w:val="0"/>
        </w:numPr>
        <w:rPr>
          <w:color w:val="800080"/>
        </w:rPr>
      </w:pPr>
      <w:bookmarkStart w:id="15" w:name="_Toc21988386"/>
      <w:bookmarkStart w:id="16" w:name="_Toc22213555"/>
      <w:bookmarkStart w:id="17" w:name="_Toc26988082"/>
      <w:r>
        <w:lastRenderedPageBreak/>
        <w:t>Список источников</w:t>
      </w:r>
      <w:bookmarkEnd w:id="15"/>
      <w:bookmarkEnd w:id="16"/>
      <w:bookmarkEnd w:id="17"/>
    </w:p>
    <w:p w14:paraId="72F19532" w14:textId="77777777" w:rsidR="002348AE" w:rsidRDefault="002348AE" w:rsidP="002348AE">
      <w:r>
        <w:t xml:space="preserve">1     Гуриков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>
        <w:rPr>
          <w:lang w:val="en-US"/>
        </w:rPr>
        <w:t>C</w:t>
      </w:r>
      <w:r w:rsidRPr="00122182">
        <w:t>#</w:t>
      </w:r>
      <w:r w:rsidRPr="00793493">
        <w:t xml:space="preserve"> :</w:t>
      </w:r>
      <w:proofErr w:type="gramEnd"/>
      <w:r w:rsidRPr="00793493">
        <w:t xml:space="preserve"> </w:t>
      </w:r>
      <w:r>
        <w:t>учебное пособие / С.Р. Гуриков – М.</w:t>
      </w:r>
      <w:r w:rsidRPr="00793493">
        <w:t>:</w:t>
      </w:r>
      <w:r>
        <w:t xml:space="preserve"> ФОРУМ </w:t>
      </w:r>
      <w:r w:rsidRPr="00793493">
        <w:t>:</w:t>
      </w:r>
      <w:r>
        <w:t xml:space="preserve"> ИНФРА-М,2013.</w:t>
      </w:r>
      <w:r w:rsidRPr="00793493">
        <w:t xml:space="preserve"> </w:t>
      </w:r>
      <w:r>
        <w:t>–</w:t>
      </w:r>
      <w:r w:rsidRPr="00793493">
        <w:t xml:space="preserve"> 448</w:t>
      </w:r>
      <w:r>
        <w:rPr>
          <w:lang w:val="en-US"/>
        </w:rPr>
        <w:t>c</w:t>
      </w:r>
      <w:r w:rsidRPr="00793493">
        <w:t xml:space="preserve">. </w:t>
      </w:r>
      <w:r>
        <w:t>–</w:t>
      </w:r>
      <w:r w:rsidRPr="00793493">
        <w:t xml:space="preserve"> (</w:t>
      </w:r>
      <w:r>
        <w:t>Высшее образование. Бакалавриат).</w:t>
      </w:r>
    </w:p>
    <w:p w14:paraId="38F59541" w14:textId="77777777" w:rsidR="002348AE" w:rsidRPr="00C93BE5" w:rsidRDefault="002348AE" w:rsidP="002348AE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7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8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19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4B9A8077" w14:textId="77777777" w:rsidR="002348AE" w:rsidRPr="002348AE" w:rsidRDefault="002348AE" w:rsidP="002348AE">
      <w:pPr>
        <w:jc w:val="center"/>
      </w:pPr>
    </w:p>
    <w:sectPr w:rsidR="002348AE" w:rsidRPr="002348AE" w:rsidSect="007B6D09">
      <w:foot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CD0E65" w14:textId="77777777" w:rsidR="00632CF9" w:rsidRDefault="00632CF9" w:rsidP="007B6D09">
      <w:pPr>
        <w:spacing w:after="0" w:line="240" w:lineRule="auto"/>
      </w:pPr>
      <w:r>
        <w:separator/>
      </w:r>
    </w:p>
  </w:endnote>
  <w:endnote w:type="continuationSeparator" w:id="0">
    <w:p w14:paraId="54461A5D" w14:textId="77777777" w:rsidR="00632CF9" w:rsidRDefault="00632CF9" w:rsidP="007B6D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94951308"/>
      <w:docPartObj>
        <w:docPartGallery w:val="Page Numbers (Bottom of Page)"/>
        <w:docPartUnique/>
      </w:docPartObj>
    </w:sdtPr>
    <w:sdtContent>
      <w:p w14:paraId="5A9F89E2" w14:textId="14FC6A36" w:rsidR="007B6D09" w:rsidRDefault="007B6D0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D72367A" w14:textId="77777777" w:rsidR="007B6D09" w:rsidRDefault="007B6D0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4258BC" w14:textId="77777777" w:rsidR="00632CF9" w:rsidRDefault="00632CF9" w:rsidP="007B6D09">
      <w:pPr>
        <w:spacing w:after="0" w:line="240" w:lineRule="auto"/>
      </w:pPr>
      <w:r>
        <w:separator/>
      </w:r>
    </w:p>
  </w:footnote>
  <w:footnote w:type="continuationSeparator" w:id="0">
    <w:p w14:paraId="57CF1526" w14:textId="77777777" w:rsidR="00632CF9" w:rsidRDefault="00632CF9" w:rsidP="007B6D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33E58F6"/>
    <w:multiLevelType w:val="multilevel"/>
    <w:tmpl w:val="3F2E49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BD5"/>
    <w:rsid w:val="001F4E6C"/>
    <w:rsid w:val="002348AE"/>
    <w:rsid w:val="00244EB5"/>
    <w:rsid w:val="00247A15"/>
    <w:rsid w:val="003244CB"/>
    <w:rsid w:val="003C5DE9"/>
    <w:rsid w:val="00455D66"/>
    <w:rsid w:val="005C30C5"/>
    <w:rsid w:val="00632CF9"/>
    <w:rsid w:val="007028E7"/>
    <w:rsid w:val="00743945"/>
    <w:rsid w:val="007B6D09"/>
    <w:rsid w:val="007E00F0"/>
    <w:rsid w:val="0092790A"/>
    <w:rsid w:val="009B3ED7"/>
    <w:rsid w:val="00A03856"/>
    <w:rsid w:val="00AA4CEA"/>
    <w:rsid w:val="00B45BE9"/>
    <w:rsid w:val="00C626E5"/>
    <w:rsid w:val="00C93C22"/>
    <w:rsid w:val="00CE11C3"/>
    <w:rsid w:val="00D3658A"/>
    <w:rsid w:val="00E10AEB"/>
    <w:rsid w:val="00E26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308765"/>
  <w15:chartTrackingRefBased/>
  <w15:docId w15:val="{B90C2E78-3CA7-4C5D-AE4B-DAB4370B7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6BD5"/>
    <w:pPr>
      <w:jc w:val="both"/>
    </w:pPr>
    <w:rPr>
      <w:rFonts w:cstheme="minorBidi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E26BD5"/>
    <w:pPr>
      <w:keepNext/>
      <w:keepLines/>
      <w:numPr>
        <w:numId w:val="1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E26BD5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E26BD5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E26BD5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6BD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6BD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26BD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26BD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26BD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26BD5"/>
    <w:rPr>
      <w:rFonts w:eastAsiaTheme="majorEastAsia"/>
      <w:szCs w:val="32"/>
    </w:rPr>
  </w:style>
  <w:style w:type="character" w:customStyle="1" w:styleId="20">
    <w:name w:val="Заголовок 2 Знак"/>
    <w:basedOn w:val="a0"/>
    <w:link w:val="2"/>
    <w:uiPriority w:val="9"/>
    <w:rsid w:val="00E26BD5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0"/>
    <w:link w:val="3"/>
    <w:uiPriority w:val="9"/>
    <w:rsid w:val="00E26BD5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0"/>
    <w:link w:val="4"/>
    <w:uiPriority w:val="9"/>
    <w:rsid w:val="00E26BD5"/>
    <w:rPr>
      <w:rFonts w:eastAsiaTheme="majorEastAsia" w:cstheme="majorBidi"/>
      <w:iCs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E26BD5"/>
    <w:rPr>
      <w:rFonts w:asciiTheme="majorHAnsi" w:eastAsiaTheme="majorEastAsia" w:hAnsiTheme="majorHAnsi" w:cstheme="majorBidi"/>
      <w:color w:val="2F5496" w:themeColor="accent1" w:themeShade="BF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E26BD5"/>
    <w:rPr>
      <w:rFonts w:asciiTheme="majorHAnsi" w:eastAsiaTheme="majorEastAsia" w:hAnsiTheme="majorHAnsi" w:cstheme="majorBidi"/>
      <w:color w:val="1F3763" w:themeColor="accent1" w:themeShade="7F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E26BD5"/>
    <w:rPr>
      <w:rFonts w:asciiTheme="majorHAnsi" w:eastAsiaTheme="majorEastAsia" w:hAnsiTheme="majorHAnsi" w:cstheme="majorBidi"/>
      <w:i/>
      <w:iCs/>
      <w:color w:val="1F3763" w:themeColor="accent1" w:themeShade="7F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E26BD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E26BD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OC Heading"/>
    <w:basedOn w:val="1"/>
    <w:next w:val="a"/>
    <w:uiPriority w:val="39"/>
    <w:unhideWhenUsed/>
    <w:qFormat/>
    <w:rsid w:val="00E26BD5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26BD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26BD5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E26BD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2348AE"/>
    <w:pPr>
      <w:spacing w:after="100"/>
      <w:ind w:left="560"/>
    </w:pPr>
  </w:style>
  <w:style w:type="character" w:styleId="a5">
    <w:name w:val="Placeholder Text"/>
    <w:basedOn w:val="a0"/>
    <w:uiPriority w:val="99"/>
    <w:semiHidden/>
    <w:rsid w:val="00C626E5"/>
    <w:rPr>
      <w:color w:val="808080"/>
    </w:rPr>
  </w:style>
  <w:style w:type="paragraph" w:styleId="a6">
    <w:name w:val="header"/>
    <w:basedOn w:val="a"/>
    <w:link w:val="a7"/>
    <w:uiPriority w:val="99"/>
    <w:unhideWhenUsed/>
    <w:rsid w:val="007B6D0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B6D09"/>
    <w:rPr>
      <w:rFonts w:cstheme="minorBidi"/>
      <w:szCs w:val="22"/>
    </w:rPr>
  </w:style>
  <w:style w:type="paragraph" w:styleId="a8">
    <w:name w:val="footer"/>
    <w:basedOn w:val="a"/>
    <w:link w:val="a9"/>
    <w:uiPriority w:val="99"/>
    <w:unhideWhenUsed/>
    <w:rsid w:val="007B6D0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B6D09"/>
    <w:rPr>
      <w:rFonts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vk.com/away.php?to=http%3A%2F%2Fdocs.cntd.ru%2Fdocument%2F1200034383&amp;cc_key=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vk.com/away.php?to=http%3A%2F%2Fdocs.cntd.ru%2Fdocument%2F1200157208&amp;cc_key=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vk.com/away.php?to=http%3A%2F%2Fdocs.cntd.ru%2Fdocument%2F1200025968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C2DB26-DAE3-49C1-BD3B-ACDA0AD34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936</Words>
  <Characters>533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7</cp:revision>
  <dcterms:created xsi:type="dcterms:W3CDTF">2019-12-11T17:18:00Z</dcterms:created>
  <dcterms:modified xsi:type="dcterms:W3CDTF">2019-12-11T18:10:00Z</dcterms:modified>
</cp:coreProperties>
</file>